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652AC344" w14:textId="6A11F392" w:rsidR="00FD3E1A" w:rsidRPr="00FD3E1A" w:rsidRDefault="00EC13D8" w:rsidP="001C3AB7">
      <w:r>
        <w:object w:dxaOrig="7116" w:dyaOrig="3444" w14:anchorId="6DF1A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55.8pt;height:172.2pt" o:ole="">
            <v:imagedata r:id="rId7" o:title=""/>
          </v:shape>
          <o:OLEObject Type="Embed" ProgID="Visio.Drawing.15" ShapeID="_x0000_i1030" DrawAspect="Content" ObjectID="_1450337240" r:id="rId8"/>
        </w:object>
      </w:r>
    </w:p>
    <w:p w14:paraId="7C54A981" w14:textId="77777777" w:rsidR="00FD3E1A" w:rsidRDefault="00FD3E1A" w:rsidP="001C3AB7">
      <w:pPr>
        <w:rPr>
          <w:b/>
        </w:rPr>
      </w:pPr>
    </w:p>
    <w:p w14:paraId="1342B162" w14:textId="77777777" w:rsidR="001C3AB7" w:rsidRPr="00DB3F8F" w:rsidRDefault="001C3AB7" w:rsidP="001C3AB7">
      <w:pPr>
        <w:rPr>
          <w:b/>
        </w:rPr>
      </w:pPr>
      <w:r w:rsidRPr="00DB3F8F">
        <w:rPr>
          <w:b/>
        </w:rPr>
        <w:t>MILESTONES</w:t>
      </w:r>
    </w:p>
    <w:p w14:paraId="009BAC1C" w14:textId="77777777" w:rsidR="001C3AB7" w:rsidRPr="00DB3F8F" w:rsidRDefault="001C3AB7" w:rsidP="001C3AB7">
      <w:pPr>
        <w:pStyle w:val="ListParagraph"/>
        <w:numPr>
          <w:ilvl w:val="0"/>
          <w:numId w:val="2"/>
        </w:numPr>
        <w:rPr>
          <w:b/>
          <w:u w:val="single"/>
        </w:rPr>
      </w:pPr>
      <w:r w:rsidRPr="00DB3F8F">
        <w:rPr>
          <w:b/>
          <w:u w:val="single"/>
        </w:rPr>
        <w:t>PROPOSAL</w:t>
      </w:r>
    </w:p>
    <w:p w14:paraId="6F2667CA" w14:textId="77777777" w:rsidR="001C3AB7" w:rsidRPr="00DB3F8F" w:rsidRDefault="001C3AB7" w:rsidP="001C3AB7">
      <w:pPr>
        <w:pStyle w:val="ListParagraph"/>
        <w:numPr>
          <w:ilvl w:val="0"/>
          <w:numId w:val="2"/>
        </w:numPr>
        <w:rPr>
          <w:b/>
          <w:u w:val="single"/>
        </w:rPr>
      </w:pPr>
      <w:r w:rsidRPr="00DB3F8F">
        <w:rPr>
          <w:b/>
          <w:u w:val="single"/>
        </w:rPr>
        <w:t>D</w:t>
      </w:r>
      <w:r w:rsidR="009972DD" w:rsidRPr="00DB3F8F">
        <w:rPr>
          <w:b/>
          <w:u w:val="single"/>
        </w:rPr>
        <w:t>ESIGN REVIEW</w:t>
      </w:r>
      <w:r w:rsidR="008C4CA7">
        <w:rPr>
          <w:b/>
          <w:u w:val="single"/>
        </w:rPr>
        <w:t xml:space="preserve"> ONE</w:t>
      </w:r>
      <w:r w:rsidR="009972DD" w:rsidRPr="00DB3F8F">
        <w:rPr>
          <w:b/>
          <w:u w:val="single"/>
        </w:rPr>
        <w:t>/</w:t>
      </w:r>
      <w:r w:rsidRPr="00DB3F8F">
        <w:rPr>
          <w:b/>
          <w:u w:val="single"/>
        </w:rPr>
        <w:t>BEGIN PROTOTYPE</w:t>
      </w:r>
    </w:p>
    <w:p w14:paraId="2F68A460" w14:textId="77777777" w:rsidR="001C3AB7" w:rsidRPr="00DB3F8F" w:rsidRDefault="001C3AB7" w:rsidP="001C3AB7">
      <w:pPr>
        <w:pStyle w:val="ListParagraph"/>
        <w:numPr>
          <w:ilvl w:val="0"/>
          <w:numId w:val="2"/>
        </w:numPr>
        <w:rPr>
          <w:b/>
          <w:u w:val="single"/>
        </w:rPr>
      </w:pPr>
      <w:r w:rsidRPr="00DB3F8F">
        <w:rPr>
          <w:b/>
          <w:u w:val="single"/>
        </w:rPr>
        <w:t>FUNCTIONAL PROTOTYPE</w:t>
      </w:r>
    </w:p>
    <w:p w14:paraId="5C76BCC8" w14:textId="77777777" w:rsidR="001C3AB7" w:rsidRPr="00DB3F8F" w:rsidRDefault="001C3AB7" w:rsidP="001C3AB7">
      <w:pPr>
        <w:pStyle w:val="ListParagraph"/>
        <w:numPr>
          <w:ilvl w:val="0"/>
          <w:numId w:val="2"/>
        </w:numPr>
        <w:rPr>
          <w:b/>
          <w:u w:val="single"/>
        </w:rPr>
      </w:pPr>
      <w:r w:rsidRPr="00DB3F8F">
        <w:rPr>
          <w:b/>
          <w:u w:val="single"/>
        </w:rPr>
        <w:t>DESIGN REVIEW</w:t>
      </w:r>
      <w:r w:rsidR="008C4CA7">
        <w:rPr>
          <w:b/>
          <w:u w:val="single"/>
        </w:rPr>
        <w:t xml:space="preserve"> TWO</w:t>
      </w:r>
      <w:r w:rsidRPr="00DB3F8F">
        <w:rPr>
          <w:b/>
          <w:u w:val="single"/>
        </w:rPr>
        <w:t xml:space="preserve"> AND REVISION</w:t>
      </w:r>
    </w:p>
    <w:p w14:paraId="5235308D" w14:textId="77777777" w:rsidR="001C3AB7" w:rsidRDefault="001C3AB7" w:rsidP="001C3AB7">
      <w:pPr>
        <w:pStyle w:val="ListParagraph"/>
        <w:numPr>
          <w:ilvl w:val="0"/>
          <w:numId w:val="2"/>
        </w:numPr>
        <w:rPr>
          <w:b/>
          <w:u w:val="single"/>
        </w:rPr>
      </w:pPr>
      <w:r w:rsidRPr="00DB3F8F">
        <w:rPr>
          <w:b/>
          <w:u w:val="single"/>
        </w:rPr>
        <w:t>BEGIN FINAL PROJECT ASSEMBLY</w:t>
      </w:r>
    </w:p>
    <w:p w14:paraId="1786D016" w14:textId="30A84DBD" w:rsidR="007C4976" w:rsidRPr="00DB3F8F" w:rsidRDefault="007C4976" w:rsidP="001C3AB7">
      <w:pPr>
        <w:pStyle w:val="ListParagraph"/>
        <w:numPr>
          <w:ilvl w:val="0"/>
          <w:numId w:val="2"/>
        </w:numPr>
        <w:rPr>
          <w:b/>
          <w:u w:val="single"/>
        </w:rPr>
      </w:pPr>
      <w:r>
        <w:rPr>
          <w:b/>
          <w:u w:val="single"/>
        </w:rPr>
        <w:t>COMPLETED</w:t>
      </w:r>
      <w:r w:rsidR="00EC13D8">
        <w:rPr>
          <w:b/>
          <w:u w:val="single"/>
        </w:rPr>
        <w:t xml:space="preserve"> FINAL</w:t>
      </w:r>
      <w:r>
        <w:rPr>
          <w:b/>
          <w:u w:val="single"/>
        </w:rPr>
        <w:t xml:space="preserve"> UNIT</w:t>
      </w:r>
    </w:p>
    <w:p w14:paraId="5D9480A4" w14:textId="77777777" w:rsidR="001C3AB7" w:rsidRPr="00DB3F8F" w:rsidRDefault="001C3AB7" w:rsidP="001C3AB7">
      <w:pPr>
        <w:pStyle w:val="ListParagraph"/>
        <w:numPr>
          <w:ilvl w:val="0"/>
          <w:numId w:val="2"/>
        </w:numPr>
        <w:rPr>
          <w:b/>
          <w:u w:val="single"/>
        </w:rPr>
      </w:pPr>
      <w:r w:rsidRPr="00DB3F8F">
        <w:rPr>
          <w:b/>
          <w:u w:val="single"/>
        </w:rPr>
        <w:t>PRESENT/WRAP UP</w:t>
      </w:r>
    </w:p>
    <w:p w14:paraId="2517F13E" w14:textId="77777777" w:rsidR="009972DD" w:rsidRPr="00DB3F8F" w:rsidRDefault="009972DD" w:rsidP="009972DD">
      <w:pPr>
        <w:rPr>
          <w:b/>
        </w:rPr>
      </w:pPr>
      <w:r w:rsidRPr="00DB3F8F">
        <w:rPr>
          <w:b/>
        </w:rPr>
        <w:t>TIMELINE</w:t>
      </w:r>
    </w:p>
    <w:p w14:paraId="228E8CF3" w14:textId="77777777" w:rsidR="009972DD" w:rsidRPr="00FD3E1A" w:rsidRDefault="009972DD" w:rsidP="009972DD">
      <w:pPr>
        <w:pStyle w:val="ListParagraph"/>
        <w:numPr>
          <w:ilvl w:val="0"/>
          <w:numId w:val="3"/>
        </w:numPr>
        <w:rPr>
          <w:b/>
          <w:u w:val="single"/>
        </w:rPr>
      </w:pPr>
      <w:r w:rsidRPr="00FD3E1A">
        <w:rPr>
          <w:b/>
          <w:u w:val="single"/>
        </w:rPr>
        <w:t>PROPOSAL</w:t>
      </w:r>
    </w:p>
    <w:p w14:paraId="51C20D4F" w14:textId="77777777" w:rsidR="008C4CA7" w:rsidRDefault="009972DD" w:rsidP="008C4CA7">
      <w:pPr>
        <w:pStyle w:val="ListParagraph"/>
        <w:numPr>
          <w:ilvl w:val="1"/>
          <w:numId w:val="3"/>
        </w:numPr>
      </w:pPr>
      <w:r w:rsidRPr="008C4CA7">
        <w:t>WITH PROPOSAL, BEGIN RESEARCHING THE “HOW” THINGS WILL BE IMPLEMENTED</w:t>
      </w:r>
    </w:p>
    <w:p w14:paraId="1C857109" w14:textId="77777777" w:rsidR="008C4CA7" w:rsidRPr="008C4CA7" w:rsidRDefault="008C4CA7" w:rsidP="008C4CA7">
      <w:pPr>
        <w:pStyle w:val="ListParagraph"/>
        <w:numPr>
          <w:ilvl w:val="1"/>
          <w:numId w:val="3"/>
        </w:numPr>
      </w:pPr>
      <w:r>
        <w:t>FUNDING/ BUDGET</w:t>
      </w:r>
    </w:p>
    <w:p w14:paraId="464E17DF" w14:textId="77777777" w:rsidR="009972DD" w:rsidRPr="00FD3E1A" w:rsidRDefault="009972DD" w:rsidP="009972DD">
      <w:pPr>
        <w:pStyle w:val="ListParagraph"/>
        <w:numPr>
          <w:ilvl w:val="0"/>
          <w:numId w:val="3"/>
        </w:numPr>
        <w:rPr>
          <w:b/>
          <w:u w:val="single"/>
        </w:rPr>
      </w:pPr>
      <w:r w:rsidRPr="00FD3E1A">
        <w:rPr>
          <w:b/>
          <w:u w:val="single"/>
        </w:rPr>
        <w:t>DESIGN REVIEW/BEGIN PROTOTYPE</w:t>
      </w:r>
    </w:p>
    <w:p w14:paraId="3CF6A94B" w14:textId="77777777" w:rsidR="008C4CA7" w:rsidRDefault="009972DD" w:rsidP="009972DD">
      <w:pPr>
        <w:pStyle w:val="ListParagraph"/>
        <w:numPr>
          <w:ilvl w:val="1"/>
          <w:numId w:val="3"/>
        </w:numPr>
      </w:pPr>
      <w:r w:rsidRPr="008C4CA7">
        <w:t xml:space="preserve">MAKE </w:t>
      </w:r>
      <w:r w:rsidR="00100686" w:rsidRPr="008C4CA7">
        <w:t xml:space="preserve">EXECUTIVE </w:t>
      </w:r>
      <w:r w:rsidRPr="008C4CA7">
        <w:t>DECISIONS ON THE SPECIFICS OF FUNCTIONALLITY</w:t>
      </w:r>
    </w:p>
    <w:p w14:paraId="5DC96F92" w14:textId="77777777" w:rsidR="009972DD" w:rsidRPr="008C4CA7" w:rsidRDefault="009972DD" w:rsidP="008C4CA7">
      <w:pPr>
        <w:pStyle w:val="ListParagraph"/>
        <w:numPr>
          <w:ilvl w:val="1"/>
          <w:numId w:val="3"/>
        </w:numPr>
      </w:pPr>
      <w:r w:rsidRPr="008C4CA7">
        <w:t xml:space="preserve"> BEGIN </w:t>
      </w:r>
      <w:r w:rsidR="008C4CA7">
        <w:t>MODULAR IMPLEMENTATION</w:t>
      </w:r>
    </w:p>
    <w:p w14:paraId="13CA1F44" w14:textId="77777777" w:rsidR="009972DD" w:rsidRPr="00FD3E1A" w:rsidRDefault="009972DD" w:rsidP="009972DD">
      <w:pPr>
        <w:pStyle w:val="ListParagraph"/>
        <w:numPr>
          <w:ilvl w:val="0"/>
          <w:numId w:val="3"/>
        </w:numPr>
        <w:rPr>
          <w:b/>
          <w:u w:val="single"/>
        </w:rPr>
      </w:pPr>
      <w:r w:rsidRPr="00FD3E1A">
        <w:rPr>
          <w:b/>
          <w:u w:val="single"/>
        </w:rPr>
        <w:t>FUNCTIONAL PROTOTYPE</w:t>
      </w:r>
    </w:p>
    <w:p w14:paraId="4C1E2468" w14:textId="77777777" w:rsidR="008C4CA7" w:rsidRDefault="00100686" w:rsidP="00100686">
      <w:pPr>
        <w:pStyle w:val="ListParagraph"/>
        <w:numPr>
          <w:ilvl w:val="1"/>
          <w:numId w:val="3"/>
        </w:numPr>
      </w:pPr>
      <w:r w:rsidRPr="008C4CA7">
        <w:t xml:space="preserve">HAVE A WORKING UNIT (THINK PRACTICUM PROJECT) </w:t>
      </w:r>
    </w:p>
    <w:p w14:paraId="3B67862B" w14:textId="77777777" w:rsidR="00100686" w:rsidRPr="008C4CA7" w:rsidRDefault="00100686" w:rsidP="008C4CA7">
      <w:pPr>
        <w:pStyle w:val="ListParagraph"/>
        <w:numPr>
          <w:ilvl w:val="1"/>
          <w:numId w:val="3"/>
        </w:numPr>
      </w:pPr>
      <w:r w:rsidRPr="008C4CA7">
        <w:t>THINGS WORK BUT CAN BE IMPROVED UPON</w:t>
      </w:r>
    </w:p>
    <w:p w14:paraId="0D92F80A" w14:textId="77777777" w:rsidR="009972DD" w:rsidRPr="00FD3E1A" w:rsidRDefault="009972DD" w:rsidP="009972DD">
      <w:pPr>
        <w:pStyle w:val="ListParagraph"/>
        <w:numPr>
          <w:ilvl w:val="0"/>
          <w:numId w:val="3"/>
        </w:numPr>
        <w:rPr>
          <w:b/>
          <w:u w:val="single"/>
        </w:rPr>
      </w:pPr>
      <w:r w:rsidRPr="00FD3E1A">
        <w:rPr>
          <w:b/>
          <w:u w:val="single"/>
        </w:rPr>
        <w:t>DESIGN REVIEW AND REVISION</w:t>
      </w:r>
    </w:p>
    <w:p w14:paraId="5A4257FF" w14:textId="77777777" w:rsidR="00100686" w:rsidRPr="008C4CA7" w:rsidRDefault="00100686" w:rsidP="00100686">
      <w:pPr>
        <w:pStyle w:val="ListParagraph"/>
        <w:numPr>
          <w:ilvl w:val="1"/>
          <w:numId w:val="3"/>
        </w:numPr>
      </w:pPr>
      <w:r w:rsidRPr="008C4CA7">
        <w:t>MAKE EXECUTIVE DICISIONS ON FUNCTIONAL UNIT AND REVISE</w:t>
      </w:r>
    </w:p>
    <w:p w14:paraId="3E36AC9A" w14:textId="77777777" w:rsidR="009972DD" w:rsidRPr="00FD3E1A" w:rsidRDefault="009972DD" w:rsidP="009972DD">
      <w:pPr>
        <w:pStyle w:val="ListParagraph"/>
        <w:numPr>
          <w:ilvl w:val="0"/>
          <w:numId w:val="3"/>
        </w:numPr>
        <w:rPr>
          <w:b/>
          <w:u w:val="single"/>
        </w:rPr>
      </w:pPr>
      <w:r w:rsidRPr="00FD3E1A">
        <w:rPr>
          <w:b/>
          <w:u w:val="single"/>
        </w:rPr>
        <w:t>BEGIN FINAL PROJECT ASSEMBLY</w:t>
      </w:r>
    </w:p>
    <w:p w14:paraId="5288570D" w14:textId="77777777" w:rsidR="00DB3F8F" w:rsidRPr="008C4CA7" w:rsidRDefault="00DB3F8F" w:rsidP="00DB3F8F">
      <w:pPr>
        <w:pStyle w:val="ListParagraph"/>
        <w:numPr>
          <w:ilvl w:val="1"/>
          <w:numId w:val="3"/>
        </w:numPr>
      </w:pPr>
      <w:r w:rsidRPr="008C4CA7">
        <w:t>REVISED UNIT</w:t>
      </w:r>
    </w:p>
    <w:p w14:paraId="53807606" w14:textId="77777777" w:rsidR="00DB3F8F" w:rsidRPr="008C4CA7" w:rsidRDefault="00DB3F8F" w:rsidP="00DB3F8F">
      <w:pPr>
        <w:pStyle w:val="ListParagraph"/>
        <w:numPr>
          <w:ilvl w:val="1"/>
          <w:numId w:val="3"/>
        </w:numPr>
      </w:pPr>
      <w:r w:rsidRPr="008C4CA7">
        <w:t>FINAL REPORT</w:t>
      </w:r>
    </w:p>
    <w:p w14:paraId="023C9807" w14:textId="77777777" w:rsidR="00DB3F8F" w:rsidRPr="008C4CA7" w:rsidRDefault="00DB3F8F" w:rsidP="00DB3F8F">
      <w:pPr>
        <w:pStyle w:val="ListParagraph"/>
        <w:numPr>
          <w:ilvl w:val="1"/>
          <w:numId w:val="3"/>
        </w:numPr>
      </w:pPr>
      <w:r w:rsidRPr="008C4CA7">
        <w:t>DOCUMENTATION</w:t>
      </w:r>
    </w:p>
    <w:p w14:paraId="69A101D5" w14:textId="77777777" w:rsidR="00DB3F8F" w:rsidRPr="008C4CA7" w:rsidRDefault="00DB3F8F" w:rsidP="00DB3F8F">
      <w:pPr>
        <w:pStyle w:val="ListParagraph"/>
        <w:numPr>
          <w:ilvl w:val="1"/>
          <w:numId w:val="3"/>
        </w:numPr>
      </w:pPr>
      <w:r w:rsidRPr="008C4CA7">
        <w:t>PRESENTATION POSTER</w:t>
      </w:r>
    </w:p>
    <w:p w14:paraId="60D0388C" w14:textId="1C611C73" w:rsidR="008C4CA7" w:rsidRPr="00FD3E1A" w:rsidRDefault="007C4976" w:rsidP="008C4CA7">
      <w:pPr>
        <w:pStyle w:val="ListParagraph"/>
        <w:numPr>
          <w:ilvl w:val="0"/>
          <w:numId w:val="3"/>
        </w:numPr>
        <w:rPr>
          <w:b/>
          <w:u w:val="single"/>
        </w:rPr>
      </w:pPr>
      <w:r>
        <w:rPr>
          <w:b/>
          <w:u w:val="single"/>
        </w:rPr>
        <w:t>COMPLETED</w:t>
      </w:r>
      <w:r w:rsidR="00EC13D8">
        <w:rPr>
          <w:b/>
          <w:u w:val="single"/>
        </w:rPr>
        <w:t xml:space="preserve"> FINAL</w:t>
      </w:r>
      <w:r>
        <w:rPr>
          <w:b/>
          <w:u w:val="single"/>
        </w:rPr>
        <w:t xml:space="preserve"> UNIT</w:t>
      </w:r>
    </w:p>
    <w:p w14:paraId="2F16407B" w14:textId="032D7DAB" w:rsidR="008C4CA7" w:rsidRDefault="007C4976" w:rsidP="008C4CA7">
      <w:pPr>
        <w:pStyle w:val="ListParagraph"/>
        <w:numPr>
          <w:ilvl w:val="1"/>
          <w:numId w:val="3"/>
        </w:numPr>
      </w:pPr>
      <w:r>
        <w:t>UNIT FULLY OPERATIONAL</w:t>
      </w:r>
    </w:p>
    <w:p w14:paraId="4DDEDB75" w14:textId="77777777" w:rsidR="007C4976" w:rsidRPr="00FD3E1A" w:rsidRDefault="007C4976" w:rsidP="007C4976">
      <w:pPr>
        <w:pStyle w:val="ListParagraph"/>
        <w:numPr>
          <w:ilvl w:val="0"/>
          <w:numId w:val="3"/>
        </w:numPr>
        <w:rPr>
          <w:b/>
          <w:u w:val="single"/>
        </w:rPr>
      </w:pPr>
      <w:r w:rsidRPr="00FD3E1A">
        <w:rPr>
          <w:b/>
          <w:u w:val="single"/>
        </w:rPr>
        <w:t>PRESENT/WRAP UP</w:t>
      </w:r>
    </w:p>
    <w:p w14:paraId="7995EBCC" w14:textId="77777777" w:rsidR="007C4976" w:rsidRPr="008C4CA7" w:rsidRDefault="007C4976" w:rsidP="007C4976">
      <w:pPr>
        <w:pStyle w:val="ListParagraph"/>
        <w:numPr>
          <w:ilvl w:val="1"/>
          <w:numId w:val="3"/>
        </w:numPr>
      </w:pPr>
      <w:r>
        <w:t>“WHERE DOES ONE GO FROM HERE?”</w:t>
      </w:r>
    </w:p>
    <w:sectPr w:rsidR="007C4976" w:rsidRPr="008C4C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21190E" w14:textId="77777777" w:rsidR="001C3AB7" w:rsidRDefault="001C3AB7" w:rsidP="001C3AB7">
      <w:pPr>
        <w:spacing w:after="0" w:line="240" w:lineRule="auto"/>
      </w:pPr>
      <w:r>
        <w:separator/>
      </w:r>
    </w:p>
  </w:endnote>
  <w:endnote w:type="continuationSeparator" w:id="0">
    <w:p w14:paraId="5B29B330" w14:textId="77777777" w:rsidR="001C3AB7" w:rsidRDefault="001C3AB7" w:rsidP="001C3A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DD6768" w14:textId="77777777" w:rsidR="001C3AB7" w:rsidRDefault="001C3AB7" w:rsidP="001C3AB7">
      <w:pPr>
        <w:spacing w:after="0" w:line="240" w:lineRule="auto"/>
      </w:pPr>
      <w:r>
        <w:separator/>
      </w:r>
    </w:p>
  </w:footnote>
  <w:footnote w:type="continuationSeparator" w:id="0">
    <w:p w14:paraId="353055D3" w14:textId="77777777" w:rsidR="001C3AB7" w:rsidRDefault="001C3AB7" w:rsidP="001C3AB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850E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61A3698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686652DD"/>
    <w:multiLevelType w:val="hybridMultilevel"/>
    <w:tmpl w:val="75ACB0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AB7"/>
    <w:rsid w:val="00063AED"/>
    <w:rsid w:val="00100686"/>
    <w:rsid w:val="00110735"/>
    <w:rsid w:val="001C3AB7"/>
    <w:rsid w:val="00412D8D"/>
    <w:rsid w:val="007C4976"/>
    <w:rsid w:val="008C4CA7"/>
    <w:rsid w:val="009972DD"/>
    <w:rsid w:val="00CD51F5"/>
    <w:rsid w:val="00D04057"/>
    <w:rsid w:val="00D402AD"/>
    <w:rsid w:val="00DB3F8F"/>
    <w:rsid w:val="00EC13D8"/>
    <w:rsid w:val="00FD3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7818CB"/>
  <w15:chartTrackingRefBased/>
  <w15:docId w15:val="{0BF1FB5F-D47B-4B95-9661-3301012B19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3AB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C3A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C3AB7"/>
  </w:style>
  <w:style w:type="paragraph" w:styleId="Footer">
    <w:name w:val="footer"/>
    <w:basedOn w:val="Normal"/>
    <w:link w:val="FooterChar"/>
    <w:uiPriority w:val="99"/>
    <w:unhideWhenUsed/>
    <w:rsid w:val="001C3A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C3AB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8</Words>
  <Characters>67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well Cope</dc:creator>
  <cp:keywords/>
  <dc:description/>
  <cp:lastModifiedBy>Maxwell Cope</cp:lastModifiedBy>
  <cp:revision>2</cp:revision>
  <cp:lastPrinted>2014-01-04T18:22:00Z</cp:lastPrinted>
  <dcterms:created xsi:type="dcterms:W3CDTF">2014-01-04T18:41:00Z</dcterms:created>
  <dcterms:modified xsi:type="dcterms:W3CDTF">2014-01-04T18:41:00Z</dcterms:modified>
</cp:coreProperties>
</file>